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203DE" w14:textId="77777777" w:rsidR="00001A50" w:rsidRDefault="00001A50" w:rsidP="00DD78A0">
      <w:pPr>
        <w:pStyle w:val="Heading1"/>
        <w:rPr>
          <w:b/>
          <w:bCs/>
        </w:rPr>
      </w:pPr>
    </w:p>
    <w:p w14:paraId="0AB322B5" w14:textId="77777777" w:rsidR="00001A50" w:rsidRDefault="00001A50" w:rsidP="00001A50">
      <w:pPr>
        <w:pStyle w:val="Heading1"/>
        <w:jc w:val="center"/>
        <w:rPr>
          <w:b/>
          <w:bCs/>
          <w:sz w:val="56"/>
          <w:szCs w:val="56"/>
        </w:rPr>
      </w:pPr>
    </w:p>
    <w:p w14:paraId="4F00DF50" w14:textId="578D8E3A" w:rsidR="00DD78A0" w:rsidRPr="00001A50" w:rsidRDefault="00DD78A0" w:rsidP="00001A50">
      <w:pPr>
        <w:jc w:val="center"/>
        <w:rPr>
          <w:sz w:val="56"/>
          <w:szCs w:val="56"/>
        </w:rPr>
      </w:pPr>
      <w:r w:rsidRPr="00001A50">
        <w:rPr>
          <w:sz w:val="56"/>
          <w:szCs w:val="56"/>
        </w:rPr>
        <w:t xml:space="preserve">Rust 'serialport-rs' </w:t>
      </w:r>
      <w:r w:rsidR="009D5DE7" w:rsidRPr="002B7446">
        <w:rPr>
          <w:i/>
          <w:iCs/>
          <w:sz w:val="56"/>
          <w:szCs w:val="56"/>
        </w:rPr>
        <w:t>Transmit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Receive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Timing</w:t>
      </w:r>
      <w:r w:rsidR="009D5DE7" w:rsidRPr="00001A50">
        <w:rPr>
          <w:sz w:val="56"/>
          <w:szCs w:val="56"/>
        </w:rPr>
        <w:t xml:space="preserve"> </w:t>
      </w:r>
      <w:r w:rsidR="002B7446">
        <w:rPr>
          <w:sz w:val="56"/>
          <w:szCs w:val="56"/>
        </w:rPr>
        <w:t xml:space="preserve">Utility's Arguments, Logging and and </w:t>
      </w:r>
      <w:r w:rsidR="007050C9">
        <w:rPr>
          <w:sz w:val="56"/>
          <w:szCs w:val="56"/>
        </w:rPr>
        <w:t xml:space="preserve">Test </w:t>
      </w:r>
      <w:r w:rsidR="002B7446">
        <w:rPr>
          <w:sz w:val="56"/>
          <w:szCs w:val="56"/>
        </w:rPr>
        <w:t>Operation</w:t>
      </w:r>
    </w:p>
    <w:p w14:paraId="6374C0D7" w14:textId="17E51D79" w:rsidR="00001A50" w:rsidRDefault="00001A5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4BA878BC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3813761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D826AA" w14:textId="3B1A0A47" w:rsidR="00713174" w:rsidRDefault="00816168">
          <w:pPr>
            <w:pStyle w:val="TOCHeading"/>
          </w:pPr>
          <w:r>
            <w:t>Table of C</w:t>
          </w:r>
          <w:r w:rsidR="00713174">
            <w:t>ontents</w:t>
          </w:r>
        </w:p>
        <w:p w14:paraId="19EA9F08" w14:textId="012A7D7A" w:rsidR="00901EAF" w:rsidRDefault="00713174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4" \h \z \u </w:instrText>
          </w:r>
          <w:r>
            <w:rPr>
              <w:b w:val="0"/>
              <w:bCs w:val="0"/>
            </w:rPr>
            <w:fldChar w:fldCharType="separate"/>
          </w:r>
          <w:hyperlink w:anchor="_Toc141038407" w:history="1">
            <w:r w:rsidR="00901EAF" w:rsidRPr="001A3887">
              <w:rPr>
                <w:rStyle w:val="Hyperlink"/>
                <w:noProof/>
              </w:rPr>
              <w:t>1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Serial Port Test and Characterization Application Utility 'receive_timing_info'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07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3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58E3BBF7" w14:textId="17FF13C0" w:rsidR="00901EAF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08" w:history="1">
            <w:r w:rsidR="00901EAF" w:rsidRPr="001A3887">
              <w:rPr>
                <w:rStyle w:val="Hyperlink"/>
                <w:noProof/>
              </w:rPr>
              <w:t>2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Test Logic Flow-Chart for 'receive_timing_info' Utility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08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7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33AEC634" w14:textId="79A25D9F" w:rsidR="00901EAF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09" w:history="1">
            <w:r w:rsidR="00901EAF" w:rsidRPr="001A3887">
              <w:rPr>
                <w:rStyle w:val="Hyperlink"/>
                <w:noProof/>
              </w:rPr>
              <w:t>3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V4.2.1 serialport-rs Behavior for 'read()' and 'set_timeout()' Methods on Linux and MS-Windows 10/11 Platforms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09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8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52F679B4" w14:textId="31F156EE" w:rsidR="00901EAF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1038410" w:history="1">
            <w:r w:rsidR="00901EAF" w:rsidRPr="001A3887">
              <w:rPr>
                <w:rStyle w:val="Hyperlink"/>
                <w:b/>
                <w:bCs/>
                <w:noProof/>
              </w:rPr>
              <w:t>a.</w:t>
            </w:r>
            <w:r w:rsidR="00901EAF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b/>
                <w:bCs/>
                <w:noProof/>
              </w:rPr>
              <w:t>Linux specific read() behavior =&gt;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10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8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54A7CCCD" w14:textId="3831A4D9" w:rsidR="00901EAF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1038411" w:history="1">
            <w:r w:rsidR="00901EAF" w:rsidRPr="001A3887">
              <w:rPr>
                <w:rStyle w:val="Hyperlink"/>
                <w:b/>
                <w:bCs/>
                <w:noProof/>
              </w:rPr>
              <w:t>b.</w:t>
            </w:r>
            <w:r w:rsidR="00901EAF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b/>
                <w:bCs/>
                <w:noProof/>
              </w:rPr>
              <w:t>Windows specific read() behavior =&gt;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11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8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4468A937" w14:textId="58C5D518" w:rsidR="00901EAF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12" w:history="1">
            <w:r w:rsidR="00901EAF" w:rsidRPr="001A3887">
              <w:rPr>
                <w:rStyle w:val="Hyperlink"/>
                <w:noProof/>
              </w:rPr>
              <w:t>4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Utility 'receive_timing_info' test execution data log snippets for Insightful Scenarios that Induce Read Timeouts.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12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10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7E308D86" w14:textId="0E68FD71" w:rsidR="00901EAF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13" w:history="1">
            <w:r w:rsidR="00901EAF" w:rsidRPr="001A3887">
              <w:rPr>
                <w:rStyle w:val="Hyperlink"/>
                <w:noProof/>
              </w:rPr>
              <w:t>5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Proposed Patch for v4.2.1 'serialport-rs' Crate's 'set_timeout()' Method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13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793165">
              <w:rPr>
                <w:noProof/>
                <w:webHidden/>
              </w:rPr>
              <w:t>17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30502EEF" w14:textId="27B25920" w:rsidR="00713174" w:rsidRDefault="00713174">
          <w:r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266D2D1A" w14:textId="77777777" w:rsidR="00001A50" w:rsidRDefault="00001A5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13ECCFFD" w14:textId="7AB90120" w:rsidR="004D2E1C" w:rsidRPr="00BC135D" w:rsidRDefault="00282F6D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0" w:name="_Toc141038407"/>
      <w:r w:rsidRPr="00BC135D">
        <w:rPr>
          <w:b/>
          <w:bCs/>
        </w:rPr>
        <w:lastRenderedPageBreak/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receive_timing_info'</w:t>
      </w:r>
      <w:bookmarkEnd w:id="0"/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</w:t>
      </w:r>
      <w:proofErr w:type="gramStart"/>
      <w:r w:rsidR="0012320F" w:rsidRPr="00A437DC">
        <w:t>timeout</w:t>
      </w:r>
      <w:r w:rsidR="008B3841" w:rsidRPr="00A437DC">
        <w:t>(</w:t>
      </w:r>
      <w:proofErr w:type="gramEnd"/>
      <w:r w:rsidR="008B3841" w:rsidRPr="00A437DC">
        <w:t>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proofErr w:type="gramStart"/>
      <w:r w:rsidR="00987912" w:rsidRPr="00A437DC">
        <w:t>read</w:t>
      </w:r>
      <w:r w:rsidR="00F44629" w:rsidRPr="00A437DC">
        <w:t>(</w:t>
      </w:r>
      <w:proofErr w:type="gramEnd"/>
      <w:r w:rsidR="00F44629" w:rsidRPr="00A437DC">
        <w:t>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proofErr w:type="gramStart"/>
      <w:r w:rsidR="0012320F" w:rsidRPr="00A437DC">
        <w:t>read(</w:t>
      </w:r>
      <w:proofErr w:type="gramEnd"/>
      <w:r w:rsidR="0012320F" w:rsidRPr="00A437DC">
        <w:t>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proofErr w:type="gramStart"/>
      <w:r w:rsidR="006F2767" w:rsidRPr="00A437DC">
        <w:t>read(</w:t>
      </w:r>
      <w:proofErr w:type="gramEnd"/>
      <w:r w:rsidR="006F2767" w:rsidRPr="00A437DC">
        <w:t>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r w:rsidR="008955B0">
        <w:t>set_</w:t>
      </w:r>
      <w:proofErr w:type="gramStart"/>
      <w:r w:rsidR="00777577">
        <w:t>timeout</w:t>
      </w:r>
      <w:r w:rsidR="008955B0">
        <w:t>(</w:t>
      </w:r>
      <w:proofErr w:type="gramEnd"/>
      <w:r w:rsidR="008955B0">
        <w:t>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</w:t>
      </w:r>
      <w:proofErr w:type="gramStart"/>
      <w:r w:rsidR="008955B0">
        <w:t>read(</w:t>
      </w:r>
      <w:proofErr w:type="gramEnd"/>
      <w:r w:rsidR="008955B0">
        <w:t>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r w:rsidR="008014AF" w:rsidRPr="00A437DC">
        <w:t>serialport-rs</w:t>
      </w:r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proofErr w:type="gramStart"/>
      <w:r w:rsidR="002239A8" w:rsidRPr="00A437DC">
        <w:t>read(</w:t>
      </w:r>
      <w:proofErr w:type="gramEnd"/>
      <w:r w:rsidR="002239A8" w:rsidRPr="00A437DC">
        <w:t>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proofErr w:type="gramStart"/>
      <w:r w:rsidR="008014AF" w:rsidRPr="00A437DC">
        <w:t>read</w:t>
      </w:r>
      <w:r w:rsidR="002E3B40" w:rsidRPr="00A437DC">
        <w:t>(</w:t>
      </w:r>
      <w:proofErr w:type="gramEnd"/>
      <w:r w:rsidR="002E3B40" w:rsidRPr="00A437DC">
        <w:t>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</w:t>
      </w:r>
      <w:proofErr w:type="gramStart"/>
      <w:r w:rsidR="008014AF" w:rsidRPr="00A437DC">
        <w:t>timeout(</w:t>
      </w:r>
      <w:proofErr w:type="gramEnd"/>
      <w:r w:rsidR="008014AF" w:rsidRPr="00A437DC">
        <w:t>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lastRenderedPageBreak/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proofErr w:type="gramStart"/>
      <w:r w:rsidR="00234612" w:rsidRPr="00F1283A">
        <w:rPr>
          <w:b/>
          <w:bCs/>
        </w:rPr>
        <w:t>cargo</w:t>
      </w:r>
      <w:proofErr w:type="gramEnd"/>
      <w:r w:rsidR="00234612" w:rsidRPr="00F1283A">
        <w:rPr>
          <w:b/>
          <w:bCs/>
        </w:rPr>
        <w:t xml:space="preserve">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proofErr w:type="gramStart"/>
      <w:r w:rsidRPr="0047735C">
        <w:rPr>
          <w:b/>
          <w:bCs/>
        </w:rPr>
        <w:t>cargo</w:t>
      </w:r>
      <w:proofErr w:type="gramEnd"/>
      <w:r w:rsidRPr="0047735C">
        <w:rPr>
          <w:b/>
          <w:bCs/>
        </w:rPr>
        <w:t xml:space="preserve">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gramStart"/>
            <w:r w:rsidRPr="00973B67">
              <w:rPr>
                <w:b/>
                <w:bCs/>
              </w:rPr>
              <w:t>Required  or</w:t>
            </w:r>
            <w:proofErr w:type="gramEnd"/>
            <w:r w:rsidRPr="00973B67"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proofErr w:type="gramStart"/>
            <w:r w:rsidRPr="00AB7F8E">
              <w:rPr>
                <w:b/>
                <w:bCs/>
              </w:rPr>
              <w:t>read(</w:t>
            </w:r>
            <w:proofErr w:type="gramEnd"/>
            <w:r w:rsidRPr="00AB7F8E">
              <w:rPr>
                <w:b/>
                <w:bCs/>
              </w:rPr>
              <w:t>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proofErr w:type="gramStart"/>
            <w:r w:rsidR="00920C4A" w:rsidRPr="00920C4A">
              <w:rPr>
                <w:b/>
                <w:bCs/>
              </w:rPr>
              <w:t>write(</w:t>
            </w:r>
            <w:proofErr w:type="gramEnd"/>
            <w:r w:rsidR="00920C4A" w:rsidRPr="00920C4A">
              <w:rPr>
                <w:b/>
                <w:bCs/>
              </w:rPr>
              <w:t>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proofErr w:type="gramStart"/>
            <w:r>
              <w:t xml:space="preserve"> ..</w:t>
            </w:r>
            <w:proofErr w:type="gramEnd"/>
            <w:r>
              <w:t xml:space="preserve">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proofErr w:type="gramStart"/>
            <w:r w:rsidR="00D665C0" w:rsidRPr="00D665C0">
              <w:rPr>
                <w:b/>
                <w:bCs/>
              </w:rPr>
              <w:t>write(</w:t>
            </w:r>
            <w:proofErr w:type="gramEnd"/>
            <w:r w:rsidR="00D665C0" w:rsidRPr="00D665C0">
              <w:rPr>
                <w:b/>
                <w:bCs/>
              </w:rPr>
              <w:t>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proofErr w:type="gramStart"/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proofErr w:type="gramStart"/>
            <w:r w:rsidRPr="0065310C">
              <w:rPr>
                <w:b/>
                <w:bCs/>
              </w:rPr>
              <w:t>read(</w:t>
            </w:r>
            <w:proofErr w:type="gramEnd"/>
            <w:r w:rsidRPr="0065310C">
              <w:rPr>
                <w:b/>
                <w:bCs/>
              </w:rPr>
              <w:t>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proofErr w:type="gramStart"/>
            <w:r w:rsidR="00D665C0" w:rsidRPr="00865F69">
              <w:rPr>
                <w:b/>
                <w:bCs/>
              </w:rPr>
              <w:t>read(</w:t>
            </w:r>
            <w:proofErr w:type="gramEnd"/>
            <w:r w:rsidR="00D665C0" w:rsidRPr="00865F69">
              <w:rPr>
                <w:b/>
                <w:bCs/>
              </w:rPr>
              <w:t>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proofErr w:type="gramStart"/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</w:t>
            </w:r>
            <w:proofErr w:type="gramEnd"/>
            <w:r w:rsidR="00BB0493" w:rsidRPr="00BB0493">
              <w:rPr>
                <w:b/>
                <w:bCs/>
              </w:rPr>
              <w:t>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proofErr w:type="gramStart"/>
            <w:r w:rsidRPr="006E4A3E">
              <w:rPr>
                <w:b/>
                <w:bCs/>
              </w:rPr>
              <w:t>write(</w:t>
            </w:r>
            <w:proofErr w:type="gramEnd"/>
            <w:r w:rsidRPr="006E4A3E">
              <w:rPr>
                <w:b/>
                <w:bCs/>
              </w:rPr>
              <w:t>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proofErr w:type="gramStart"/>
            <w:r w:rsidR="00977479" w:rsidRPr="008253EF">
              <w:rPr>
                <w:b/>
                <w:bCs/>
              </w:rPr>
              <w:t>write(</w:t>
            </w:r>
            <w:proofErr w:type="gramEnd"/>
            <w:r w:rsidR="00977479" w:rsidRPr="008253EF">
              <w:rPr>
                <w:b/>
                <w:bCs/>
              </w:rPr>
              <w:t>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</w:t>
            </w:r>
            <w:proofErr w:type="gramStart"/>
            <w:r w:rsidR="008D36D1" w:rsidRPr="005406B7">
              <w:rPr>
                <w:b/>
                <w:bCs/>
              </w:rPr>
              <w:t>write(</w:t>
            </w:r>
            <w:proofErr w:type="gramEnd"/>
            <w:r w:rsidR="008D36D1" w:rsidRPr="005406B7">
              <w:rPr>
                <w:b/>
                <w:bCs/>
              </w:rPr>
              <w:t>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</w:t>
            </w:r>
            <w:proofErr w:type="gramStart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ad(</w:t>
            </w:r>
            <w:proofErr w:type="gramEnd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1" w:name="_Toc141038408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 xml:space="preserve">'receive_timing_info' </w:t>
      </w:r>
      <w:r>
        <w:rPr>
          <w:b/>
          <w:bCs/>
        </w:rPr>
        <w:t>Utility</w:t>
      </w:r>
      <w:bookmarkEnd w:id="1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651398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2" w:name="_Toc141038409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</w:t>
      </w:r>
      <w:proofErr w:type="gramStart"/>
      <w:r w:rsidR="00E24C7E" w:rsidRPr="00BC135D">
        <w:rPr>
          <w:b/>
          <w:bCs/>
        </w:rPr>
        <w:t>read(</w:t>
      </w:r>
      <w:proofErr w:type="gramEnd"/>
      <w:r w:rsidR="00E24C7E" w:rsidRPr="00BC135D">
        <w:rPr>
          <w:b/>
          <w:bCs/>
        </w:rPr>
        <w:t>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2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proofErr w:type="gramStart"/>
      <w:r w:rsidR="006546E1" w:rsidRPr="00680690">
        <w:t>read(</w:t>
      </w:r>
      <w:proofErr w:type="gramEnd"/>
      <w:r w:rsidR="006546E1" w:rsidRPr="00680690">
        <w:t>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</w:t>
      </w:r>
      <w:proofErr w:type="gramStart"/>
      <w:r w:rsidR="00F27B4B">
        <w:t>Next</w:t>
      </w:r>
      <w:proofErr w:type="gramEnd"/>
      <w:r w:rsidR="00F27B4B">
        <w:t xml:space="preserve">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3" w:name="_Toc141038410"/>
      <w:r w:rsidRPr="00B46364">
        <w:rPr>
          <w:b/>
          <w:bCs/>
          <w:i w:val="0"/>
          <w:iCs w:val="0"/>
        </w:rPr>
        <w:t xml:space="preserve">Linux specific </w:t>
      </w:r>
      <w:proofErr w:type="gramStart"/>
      <w:r w:rsidRPr="00B46364">
        <w:rPr>
          <w:b/>
          <w:bCs/>
          <w:i w:val="0"/>
          <w:iCs w:val="0"/>
        </w:rPr>
        <w:t>read</w:t>
      </w:r>
      <w:r w:rsidR="00C60512" w:rsidRPr="00B46364">
        <w:rPr>
          <w:b/>
          <w:bCs/>
          <w:i w:val="0"/>
          <w:iCs w:val="0"/>
        </w:rPr>
        <w:t>(</w:t>
      </w:r>
      <w:proofErr w:type="gramEnd"/>
      <w:r w:rsidR="00C60512" w:rsidRPr="00B46364">
        <w:rPr>
          <w:b/>
          <w:bCs/>
          <w:i w:val="0"/>
          <w:iCs w:val="0"/>
        </w:rPr>
        <w:t>)</w:t>
      </w:r>
      <w:r w:rsidRPr="00B46364">
        <w:rPr>
          <w:b/>
          <w:bCs/>
          <w:i w:val="0"/>
          <w:iCs w:val="0"/>
        </w:rPr>
        <w:t xml:space="preserve"> behavior =&gt;</w:t>
      </w:r>
      <w:bookmarkEnd w:id="3"/>
    </w:p>
    <w:p w14:paraId="77E0E938" w14:textId="77777777" w:rsidR="00B46364" w:rsidRDefault="00B46364" w:rsidP="00713174">
      <w:pPr>
        <w:ind w:left="1800"/>
      </w:pPr>
    </w:p>
    <w:p w14:paraId="66680089" w14:textId="56B4F9D3" w:rsidR="006B5DC5" w:rsidRDefault="006546E1" w:rsidP="00713174">
      <w:pPr>
        <w:ind w:left="180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proofErr w:type="gramStart"/>
      <w:r w:rsidR="006B5DC5" w:rsidRPr="00221BFC">
        <w:t>read(</w:t>
      </w:r>
      <w:proofErr w:type="gramEnd"/>
      <w:r w:rsidR="006B5DC5" w:rsidRPr="00221BFC">
        <w:t>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proofErr w:type="gramStart"/>
      <w:r w:rsidR="00A135BB" w:rsidRPr="00221BFC">
        <w:t>read(</w:t>
      </w:r>
      <w:proofErr w:type="gramEnd"/>
      <w:r w:rsidR="00A135BB" w:rsidRPr="00221BFC">
        <w:t>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proofErr w:type="gramStart"/>
      <w:r w:rsidR="0025435A" w:rsidRPr="00221BFC">
        <w:t>read(</w:t>
      </w:r>
      <w:proofErr w:type="gramEnd"/>
      <w:r w:rsidR="0025435A" w:rsidRPr="00221BFC">
        <w:t>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proofErr w:type="gramStart"/>
      <w:r w:rsidRPr="00221BFC">
        <w:t>read(</w:t>
      </w:r>
      <w:proofErr w:type="gramEnd"/>
      <w:r w:rsidRPr="00221BFC">
        <w:t>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proofErr w:type="gramStart"/>
      <w:r w:rsidR="00014D61" w:rsidRPr="00221BFC">
        <w:t>read(</w:t>
      </w:r>
      <w:proofErr w:type="gramEnd"/>
      <w:r w:rsidR="00014D61" w:rsidRPr="00221BFC">
        <w:t>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4" w:name="_Toc141038411"/>
      <w:r w:rsidRPr="00B46364">
        <w:rPr>
          <w:b/>
          <w:bCs/>
          <w:i w:val="0"/>
          <w:iCs w:val="0"/>
        </w:rPr>
        <w:t xml:space="preserve">Windows specific </w:t>
      </w:r>
      <w:proofErr w:type="gramStart"/>
      <w:r w:rsidRPr="00B46364">
        <w:rPr>
          <w:b/>
          <w:bCs/>
          <w:i w:val="0"/>
          <w:iCs w:val="0"/>
        </w:rPr>
        <w:t>read</w:t>
      </w:r>
      <w:r w:rsidR="00C60512" w:rsidRPr="00B46364">
        <w:rPr>
          <w:b/>
          <w:bCs/>
          <w:i w:val="0"/>
          <w:iCs w:val="0"/>
        </w:rPr>
        <w:t>(</w:t>
      </w:r>
      <w:proofErr w:type="gramEnd"/>
      <w:r w:rsidR="00C60512" w:rsidRPr="00B46364">
        <w:rPr>
          <w:b/>
          <w:bCs/>
          <w:i w:val="0"/>
          <w:iCs w:val="0"/>
        </w:rPr>
        <w:t>)</w:t>
      </w:r>
      <w:r w:rsidRPr="00B46364">
        <w:rPr>
          <w:b/>
          <w:bCs/>
          <w:i w:val="0"/>
          <w:iCs w:val="0"/>
        </w:rPr>
        <w:t xml:space="preserve"> behavior =&gt;</w:t>
      </w:r>
      <w:bookmarkEnd w:id="4"/>
    </w:p>
    <w:p w14:paraId="1E19771D" w14:textId="77777777" w:rsidR="00B46364" w:rsidRDefault="00B46364" w:rsidP="00713174">
      <w:pPr>
        <w:ind w:left="1800"/>
      </w:pPr>
    </w:p>
    <w:p w14:paraId="07D1C5E4" w14:textId="0A5FF3D2" w:rsidR="00361564" w:rsidRDefault="006546E1" w:rsidP="00713174">
      <w:pPr>
        <w:ind w:left="180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proofErr w:type="gramStart"/>
      <w:r w:rsidR="004A424C" w:rsidRPr="00221BFC">
        <w:t>read(</w:t>
      </w:r>
      <w:proofErr w:type="gramEnd"/>
      <w:r w:rsidR="004A424C" w:rsidRPr="00221BFC">
        <w:t>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713174">
      <w:pPr>
        <w:ind w:left="180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proofErr w:type="gramStart"/>
      <w:r w:rsidR="004E691E" w:rsidRPr="00221BFC">
        <w:t>read(</w:t>
      </w:r>
      <w:proofErr w:type="gramEnd"/>
      <w:r w:rsidR="004E691E" w:rsidRPr="00221BFC">
        <w:t>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713174">
      <w:pPr>
        <w:pStyle w:val="ListParagraph"/>
        <w:numPr>
          <w:ilvl w:val="2"/>
          <w:numId w:val="3"/>
        </w:numPr>
      </w:pPr>
      <w:r>
        <w:t>The</w:t>
      </w:r>
      <w:r w:rsidR="00FC081F">
        <w:t xml:space="preserve"> Windows </w:t>
      </w:r>
      <w:proofErr w:type="gramStart"/>
      <w:r w:rsidR="00FC081F" w:rsidRPr="00221BFC">
        <w:t>read(</w:t>
      </w:r>
      <w:proofErr w:type="gramEnd"/>
      <w:r w:rsidR="00FC081F" w:rsidRPr="00221BFC">
        <w:t>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proofErr w:type="gramStart"/>
      <w:r w:rsidR="00FB0C45" w:rsidRPr="00221BFC">
        <w:t>read(</w:t>
      </w:r>
      <w:proofErr w:type="gramEnd"/>
      <w:r w:rsidR="00FB0C45" w:rsidRPr="00221BFC">
        <w:t>)</w:t>
      </w:r>
      <w:r w:rsidR="00FB0C45">
        <w:t xml:space="preserve"> returns sooner than the timeout </w:t>
      </w:r>
      <w:r w:rsidR="00FB0C45">
        <w:lastRenderedPageBreak/>
        <w:t xml:space="preserve">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713174">
      <w:pPr>
        <w:pStyle w:val="ListParagraph"/>
        <w:numPr>
          <w:ilvl w:val="2"/>
          <w:numId w:val="3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proofErr w:type="gramStart"/>
      <w:r w:rsidR="00411224" w:rsidRPr="00221BFC">
        <w:t>read(</w:t>
      </w:r>
      <w:proofErr w:type="gramEnd"/>
      <w:r w:rsidR="00411224" w:rsidRPr="00221BFC">
        <w:t>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proofErr w:type="gramStart"/>
      <w:r w:rsidR="00361564" w:rsidRPr="00221BFC">
        <w:t>read(</w:t>
      </w:r>
      <w:proofErr w:type="gramEnd"/>
      <w:r w:rsidR="00361564" w:rsidRPr="00221BFC">
        <w:t>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proofErr w:type="gramStart"/>
      <w:r w:rsidR="006B1521" w:rsidRPr="00221BFC">
        <w:t>read</w:t>
      </w:r>
      <w:r w:rsidR="00571CA7" w:rsidRPr="00221BFC">
        <w:t>(</w:t>
      </w:r>
      <w:proofErr w:type="gramEnd"/>
      <w:r w:rsidR="00571CA7" w:rsidRPr="00221BFC">
        <w:t>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proofErr w:type="gramStart"/>
      <w:r w:rsidR="00463DCC" w:rsidRPr="00221BFC">
        <w:t>read(</w:t>
      </w:r>
      <w:proofErr w:type="gramEnd"/>
      <w:r w:rsidR="00463DCC" w:rsidRPr="00221BFC">
        <w:t>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proofErr w:type="gramStart"/>
      <w:r w:rsidR="00482CAF" w:rsidRPr="00221BFC">
        <w:t>read(</w:t>
      </w:r>
      <w:proofErr w:type="gramEnd"/>
      <w:r w:rsidR="00482CAF" w:rsidRPr="00221BFC">
        <w:t>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</w:t>
      </w:r>
      <w:proofErr w:type="gramStart"/>
      <w:r w:rsidR="00F94D74">
        <w:t>Readfile(</w:t>
      </w:r>
      <w:proofErr w:type="gramEnd"/>
      <w:r w:rsidR="00F94D74">
        <w:t xml:space="preserve">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5" w:name="_Toc141038412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5"/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proofErr w:type="gramStart"/>
      <w:r w:rsidRPr="006F5948">
        <w:t>write(</w:t>
      </w:r>
      <w:proofErr w:type="gramEnd"/>
      <w:r w:rsidRPr="006F5948">
        <w:t>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proofErr w:type="gramStart"/>
      <w:r w:rsidR="00FA0B57" w:rsidRPr="006F5948">
        <w:t>read(</w:t>
      </w:r>
      <w:proofErr w:type="gramEnd"/>
      <w:r w:rsidR="00FA0B57" w:rsidRPr="006F5948">
        <w:t>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</w:t>
      </w:r>
      <w:proofErr w:type="gramStart"/>
      <w:r w:rsidR="007A3676">
        <w:t>two(</w:t>
      </w:r>
      <w:proofErr w:type="gramEnd"/>
      <w:r w:rsidR="007A3676">
        <w:t xml:space="preserve">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proofErr w:type="gramStart"/>
      <w:r w:rsidR="007A3676" w:rsidRPr="006F5948">
        <w:t>read(</w:t>
      </w:r>
      <w:proofErr w:type="gramEnd"/>
      <w:r w:rsidR="007A3676" w:rsidRPr="006F5948">
        <w:t>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47468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51164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78638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 xml:space="preserve">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72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</w:t>
      </w:r>
      <w:proofErr w:type="gramStart"/>
      <w:r w:rsidRPr="0065586A">
        <w:rPr>
          <w:b/>
          <w:bCs/>
          <w:sz w:val="16"/>
          <w:szCs w:val="16"/>
        </w:rPr>
        <w:t>' .</w:t>
      </w:r>
      <w:proofErr w:type="gramEnd"/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</w:t>
      </w:r>
      <w:proofErr w:type="gramStart"/>
      <w:r w:rsidRPr="0065586A">
        <w:rPr>
          <w:b/>
          <w:bCs/>
          <w:sz w:val="16"/>
          <w:szCs w:val="16"/>
        </w:rPr>
        <w:t>txport.write</w:t>
      </w:r>
      <w:proofErr w:type="gramEnd"/>
      <w:r w:rsidRPr="0065586A">
        <w:rPr>
          <w:b/>
          <w:bCs/>
          <w:sz w:val="16"/>
          <w:szCs w:val="16"/>
        </w:rPr>
        <w:t xml:space="preserve">() sent 1 bytes while blocked for 548 us.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129727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629789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131091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729912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</w:t>
      </w:r>
      <w:proofErr w:type="gramStart"/>
      <w:r w:rsidRPr="0065586A">
        <w:rPr>
          <w:b/>
          <w:bCs/>
          <w:sz w:val="16"/>
          <w:szCs w:val="16"/>
        </w:rPr>
        <w:t>923074  INFO</w:t>
      </w:r>
      <w:proofErr w:type="gramEnd"/>
      <w:r w:rsidRPr="0065586A">
        <w:rPr>
          <w:b/>
          <w:bCs/>
          <w:sz w:val="16"/>
          <w:szCs w:val="16"/>
        </w:rPr>
        <w:t xml:space="preserve">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730056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301661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802684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401687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190347  INFO</w:t>
      </w:r>
      <w:proofErr w:type="gramEnd"/>
      <w:r w:rsidRPr="0065586A">
        <w:rPr>
          <w:b/>
          <w:bCs/>
          <w:sz w:val="16"/>
          <w:szCs w:val="16"/>
        </w:rPr>
        <w:t xml:space="preserve">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403654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992358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492649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992507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458996  INFO</w:t>
      </w:r>
      <w:proofErr w:type="gramEnd"/>
      <w:r w:rsidRPr="0065586A">
        <w:rPr>
          <w:b/>
          <w:bCs/>
          <w:sz w:val="16"/>
          <w:szCs w:val="16"/>
        </w:rPr>
        <w:t xml:space="preserve">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091288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 xml:space="preserve">2023-07-16 19:12:00.5690609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191622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142 INFO receive_timing_info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>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</w:t>
      </w:r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 xml:space="preserve">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</w:t>
      </w:r>
      <w:proofErr w:type="gramStart"/>
      <w:r w:rsidRPr="0065586A">
        <w:rPr>
          <w:b/>
          <w:bCs/>
          <w:sz w:val="16"/>
          <w:szCs w:val="16"/>
        </w:rPr>
        <w:t>rxport::</w:t>
      </w:r>
      <w:proofErr w:type="gramEnd"/>
      <w:r w:rsidRPr="0065586A">
        <w:rPr>
          <w:b/>
          <w:bCs/>
          <w:sz w:val="16"/>
          <w:szCs w:val="16"/>
        </w:rPr>
        <w:t>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blocking scenario. Rather, since the total accumulated read will </w:t>
      </w:r>
      <w:r w:rsidR="007A3676">
        <w:t xml:space="preserve">not never fulfill the total requested </w:t>
      </w:r>
      <w:proofErr w:type="gramStart"/>
      <w:r w:rsidR="007A3676">
        <w:t>read(</w:t>
      </w:r>
      <w:proofErr w:type="gramEnd"/>
      <w:r w:rsidR="007A3676">
        <w:t xml:space="preserve">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6232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76  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58403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97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</w:t>
      </w:r>
      <w:proofErr w:type="gramStart"/>
      <w:r w:rsidRPr="0065586A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837107 INFO receive_timing_info -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txport.write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() sent 1 bytes while blocked for 427 us.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03724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13737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23738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33738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43595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53717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63729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73738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83706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93650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03737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13727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2370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33731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43651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53748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63729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76029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86084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96138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14330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24336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334335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44280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54314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64308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74339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84260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95913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14680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24515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34610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44612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54629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464612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74649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84617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9463  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04519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14642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524661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34600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44511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546218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64613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746458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84578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94650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04622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14628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24662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34567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44632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54668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64520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74649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84583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94645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04456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14634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24631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34714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4461  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54572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64646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74637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84471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94645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046542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14580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24622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834548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44568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56295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66426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76346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86433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96250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15085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250768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34908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45066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55077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65042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75095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84972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949931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050653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14980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25030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35011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450704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549696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649347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07491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849049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135 INFO receive_timing_info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>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xport::</w:t>
      </w:r>
      <w:proofErr w:type="gramEnd"/>
      <w:r w:rsidRPr="0065586A">
        <w:rPr>
          <w:rFonts w:cstheme="minorHAnsi"/>
          <w:b/>
          <w:bCs/>
          <w:sz w:val="16"/>
          <w:szCs w:val="16"/>
        </w:rPr>
        <w:t>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proofErr w:type="gramStart"/>
      <w:r w:rsidR="00D32074" w:rsidRPr="006F5948">
        <w:t>read(</w:t>
      </w:r>
      <w:proofErr w:type="gramEnd"/>
      <w:r w:rsidR="00D32074" w:rsidRPr="006F5948">
        <w:t>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proofErr w:type="gramStart"/>
      <w:r w:rsidRPr="006F5948">
        <w:t>read(</w:t>
      </w:r>
      <w:proofErr w:type="gramEnd"/>
      <w:r w:rsidRPr="006F5948">
        <w:t xml:space="preserve">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proofErr w:type="gramStart"/>
      <w:r w:rsidRPr="006F5948">
        <w:t>read(</w:t>
      </w:r>
      <w:proofErr w:type="gramEnd"/>
      <w:r w:rsidRPr="006F5948">
        <w:t>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proofErr w:type="gramStart"/>
      <w:r w:rsidR="00B0145A" w:rsidRPr="006F5948">
        <w:t>write(</w:t>
      </w:r>
      <w:proofErr w:type="gramEnd"/>
      <w:r w:rsidR="00B0145A" w:rsidRPr="006F5948">
        <w:t>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</w:t>
      </w:r>
      <w:proofErr w:type="gramStart"/>
      <w:r w:rsidRPr="007035AB">
        <w:rPr>
          <w:b/>
          <w:bCs/>
          <w:sz w:val="16"/>
          <w:szCs w:val="16"/>
        </w:rPr>
        <w:t>334684  INFO</w:t>
      </w:r>
      <w:proofErr w:type="gramEnd"/>
      <w:r w:rsidRPr="007035AB">
        <w:rPr>
          <w:b/>
          <w:bCs/>
          <w:sz w:val="16"/>
          <w:szCs w:val="16"/>
        </w:rPr>
        <w:t xml:space="preserve">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8747 INFO </w:t>
      </w:r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77227 INFO </w:t>
      </w:r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</w:t>
      </w:r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 xml:space="preserve">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 xml:space="preserve">2023-07-16 19:17:03.4205962 INFO </w:t>
      </w:r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</w:t>
      </w:r>
      <w:proofErr w:type="gramStart"/>
      <w:r w:rsidRPr="007035AB">
        <w:rPr>
          <w:b/>
          <w:bCs/>
          <w:sz w:val="16"/>
          <w:szCs w:val="16"/>
        </w:rPr>
        <w:t>' .</w:t>
      </w:r>
      <w:proofErr w:type="gramEnd"/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</w:t>
      </w:r>
      <w:proofErr w:type="gramStart"/>
      <w:r w:rsidRPr="007035AB">
        <w:rPr>
          <w:b/>
          <w:bCs/>
          <w:sz w:val="16"/>
          <w:szCs w:val="16"/>
        </w:rPr>
        <w:t>txbuf[</w:t>
      </w:r>
      <w:proofErr w:type="gramEnd"/>
      <w:r w:rsidRPr="007035AB">
        <w:rPr>
          <w:b/>
          <w:bCs/>
          <w:sz w:val="16"/>
          <w:szCs w:val="16"/>
        </w:rPr>
        <w:t>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1673 INFO receive_timing_info - Return from </w:t>
      </w:r>
      <w:proofErr w:type="gramStart"/>
      <w:r w:rsidRPr="007035AB">
        <w:rPr>
          <w:b/>
          <w:bCs/>
          <w:sz w:val="16"/>
          <w:szCs w:val="16"/>
        </w:rPr>
        <w:t>write(</w:t>
      </w:r>
      <w:proofErr w:type="gramEnd"/>
      <w:r w:rsidRPr="007035AB">
        <w:rPr>
          <w:b/>
          <w:bCs/>
          <w:sz w:val="16"/>
          <w:szCs w:val="16"/>
        </w:rPr>
        <w:t>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</w:t>
      </w:r>
      <w:proofErr w:type="gramStart"/>
      <w:r w:rsidRPr="007035AB">
        <w:rPr>
          <w:b/>
          <w:bCs/>
          <w:sz w:val="16"/>
          <w:szCs w:val="16"/>
        </w:rPr>
        <w:t>rxbuf[</w:t>
      </w:r>
      <w:proofErr w:type="gramEnd"/>
      <w:r w:rsidRPr="007035AB">
        <w:rPr>
          <w:b/>
          <w:bCs/>
          <w:sz w:val="16"/>
          <w:szCs w:val="16"/>
        </w:rPr>
        <w:t>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09174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26885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34667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 xml:space="preserve">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49482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</w:t>
      </w:r>
      <w:proofErr w:type="gramStart"/>
      <w:r w:rsidRPr="00192B7C">
        <w:rPr>
          <w:b/>
          <w:bCs/>
          <w:sz w:val="14"/>
          <w:szCs w:val="14"/>
        </w:rPr>
        <w:t>' .</w:t>
      </w:r>
      <w:proofErr w:type="gramEnd"/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</w:t>
      </w:r>
      <w:proofErr w:type="gramStart"/>
      <w:r w:rsidRPr="00192B7C">
        <w:rPr>
          <w:b/>
          <w:bCs/>
          <w:sz w:val="14"/>
          <w:szCs w:val="14"/>
        </w:rPr>
        <w:t>txport.write</w:t>
      </w:r>
      <w:proofErr w:type="gramEnd"/>
      <w:r w:rsidRPr="00192B7C">
        <w:rPr>
          <w:b/>
          <w:bCs/>
          <w:sz w:val="14"/>
          <w:szCs w:val="14"/>
        </w:rPr>
        <w:t xml:space="preserve">() sent 1 bytes while blocked for 2425 us.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49000315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99208892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350425949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00619098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51641702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02401107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53152011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03731655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54415799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05176217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56190409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06492464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57302959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08021805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58705464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09378698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59899261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10283419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60563977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38623 INFO receive_timing_info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>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</w:t>
      </w:r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 xml:space="preserve">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</w:t>
      </w:r>
      <w:proofErr w:type="gramStart"/>
      <w:r w:rsidRPr="00192B7C">
        <w:rPr>
          <w:b/>
          <w:bCs/>
          <w:sz w:val="14"/>
          <w:szCs w:val="14"/>
        </w:rPr>
        <w:t>rxport::</w:t>
      </w:r>
      <w:proofErr w:type="gramEnd"/>
      <w:r w:rsidRPr="00192B7C">
        <w:rPr>
          <w:b/>
          <w:bCs/>
          <w:sz w:val="14"/>
          <w:szCs w:val="14"/>
        </w:rPr>
        <w:t>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proofErr w:type="gramStart"/>
      <w:r w:rsidR="00D44753" w:rsidRPr="006F5948">
        <w:t>read(</w:t>
      </w:r>
      <w:proofErr w:type="gramEnd"/>
      <w:r w:rsidR="00D44753" w:rsidRPr="006F5948">
        <w:t>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</w:t>
      </w:r>
      <w:proofErr w:type="gramStart"/>
      <w:r w:rsidR="00C77B41">
        <w:t>read(</w:t>
      </w:r>
      <w:proofErr w:type="gramEnd"/>
      <w:r w:rsidR="00C77B41">
        <w:t xml:space="preserve">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17257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46792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 xml:space="preserve">2023-07-16 16:36:48.733254245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2723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</w:t>
      </w:r>
      <w:proofErr w:type="gramStart"/>
      <w:r w:rsidRPr="008B56D9">
        <w:rPr>
          <w:rFonts w:cstheme="minorHAnsi"/>
          <w:b/>
          <w:bCs/>
          <w:sz w:val="14"/>
          <w:szCs w:val="14"/>
        </w:rPr>
        <w:t>' .</w:t>
      </w:r>
      <w:proofErr w:type="gramEnd"/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txport.write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() sent 1 bytes while blocked for 2773 us.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1226136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2910507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4913961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6142741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7314849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928537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031803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2303652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4328611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6306959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8299764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0303784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2307476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349152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5454175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6552099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697694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8476102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9956468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1655698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3217239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4952595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6611695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8619843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0044618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2187024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3525653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5264495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6984191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8903071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892558 INFO receive_timing_info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>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xport::</w:t>
      </w:r>
      <w:proofErr w:type="gramEnd"/>
      <w:r w:rsidRPr="008B56D9">
        <w:rPr>
          <w:rFonts w:cstheme="minorHAnsi"/>
          <w:b/>
          <w:bCs/>
          <w:sz w:val="14"/>
          <w:szCs w:val="14"/>
        </w:rPr>
        <w:t>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</w:t>
      </w:r>
      <w:proofErr w:type="gramStart"/>
      <w:r w:rsidR="00544D7B">
        <w:t>read(</w:t>
      </w:r>
      <w:proofErr w:type="gramEnd"/>
      <w:r w:rsidR="00544D7B">
        <w:t xml:space="preserve">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58831 INFO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94242 INFO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3009314 INFO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78069 INFO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</w:t>
      </w:r>
      <w:proofErr w:type="gramStart"/>
      <w:r w:rsidRPr="00544D7B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27904 INFO receive_timing_info -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txport.write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() sent 1 bytes while blocked for 3010 us.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0689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7022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2551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8054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54325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0614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6008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2565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8652 INFO receive_timing_info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>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0021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6082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2249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8814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94964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6314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7918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9288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0846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2203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4084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5649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0759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2825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4658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675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9146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1284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 xml:space="preserve">2023-07-16 17:33:52.561633332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5306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6316 INFO receive_timing_info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>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</w:t>
      </w:r>
      <w:proofErr w:type="gramStart"/>
      <w:r w:rsidRPr="00322765">
        <w:rPr>
          <w:b/>
          <w:bCs/>
          <w:sz w:val="14"/>
          <w:szCs w:val="14"/>
        </w:rPr>
        <w:t>receive</w:t>
      </w:r>
      <w:proofErr w:type="gramEnd"/>
      <w:r w:rsidRPr="00322765">
        <w:rPr>
          <w:b/>
          <w:bCs/>
          <w:sz w:val="14"/>
          <w:szCs w:val="14"/>
        </w:rPr>
        <w:t xml:space="preserve">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</w:t>
      </w:r>
      <w:proofErr w:type="gramStart"/>
      <w:r w:rsidRPr="00322765">
        <w:rPr>
          <w:b/>
          <w:bCs/>
          <w:sz w:val="14"/>
          <w:szCs w:val="14"/>
        </w:rPr>
        <w:t>rxport::</w:t>
      </w:r>
      <w:proofErr w:type="gramEnd"/>
      <w:r w:rsidRPr="00322765">
        <w:rPr>
          <w:b/>
          <w:bCs/>
          <w:sz w:val="14"/>
          <w:szCs w:val="14"/>
        </w:rPr>
        <w:t>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15F40524" w:rsidR="00905FB4" w:rsidRPr="00BC135D" w:rsidRDefault="007035AB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6" w:name="_Toc141038413"/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P</w:t>
      </w:r>
      <w:r w:rsidR="00905FB4" w:rsidRPr="00BC135D">
        <w:rPr>
          <w:b/>
          <w:bCs/>
        </w:rPr>
        <w:t xml:space="preserve">atch </w:t>
      </w:r>
      <w:r w:rsidR="00074EEF"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C</w:t>
      </w:r>
      <w:r w:rsidR="00905FB4" w:rsidRPr="00BC135D">
        <w:rPr>
          <w:b/>
          <w:bCs/>
        </w:rPr>
        <w:t>rate's 'set_</w:t>
      </w:r>
      <w:proofErr w:type="gramStart"/>
      <w:r w:rsidR="00905FB4" w:rsidRPr="00BC135D">
        <w:rPr>
          <w:b/>
          <w:bCs/>
        </w:rPr>
        <w:t>timeout(</w:t>
      </w:r>
      <w:proofErr w:type="gramEnd"/>
      <w:r w:rsidR="00905FB4" w:rsidRPr="00BC135D">
        <w:rPr>
          <w:b/>
          <w:bCs/>
        </w:rPr>
        <w:t xml:space="preserve">)' </w:t>
      </w:r>
      <w:r w:rsidR="00074EEF"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6"/>
    </w:p>
    <w:p w14:paraId="0CB4DAD5" w14:textId="77777777" w:rsidR="00905FB4" w:rsidRDefault="00905FB4" w:rsidP="00905FB4"/>
    <w:p w14:paraId="7EF6D010" w14:textId="4B1F9402" w:rsidR="006C624C" w:rsidRDefault="00DA53F4" w:rsidP="00713174">
      <w:pPr>
        <w:ind w:left="108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</w:t>
      </w:r>
      <w:proofErr w:type="gramStart"/>
      <w:r w:rsidRPr="006F5948">
        <w:t>timeout(</w:t>
      </w:r>
      <w:proofErr w:type="gramEnd"/>
      <w:r w:rsidRPr="006F5948">
        <w:t>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</w:t>
      </w:r>
      <w:proofErr w:type="gramStart"/>
      <w:r w:rsidR="005F3C65" w:rsidRPr="006F5948">
        <w:t>timeout(</w:t>
      </w:r>
      <w:proofErr w:type="gramEnd"/>
      <w:r w:rsidR="005F3C65" w:rsidRPr="006F5948">
        <w:t>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proofErr w:type="gramStart"/>
      <w:r w:rsidR="00EA5DFF" w:rsidRPr="006F5948">
        <w:t>read(</w:t>
      </w:r>
      <w:proofErr w:type="gramEnd"/>
      <w:r w:rsidR="00EA5DFF" w:rsidRPr="006F5948">
        <w:t xml:space="preserve">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713174">
      <w:pPr>
        <w:ind w:left="108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</w:t>
      </w:r>
      <w:proofErr w:type="gramStart"/>
      <w:r w:rsidR="00576100" w:rsidRPr="006F5948">
        <w:t>timeout(</w:t>
      </w:r>
      <w:proofErr w:type="gramEnd"/>
      <w:r w:rsidR="00576100" w:rsidRPr="006F5948">
        <w:t>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proofErr w:type="gramStart"/>
      <w:r w:rsidR="00A75502" w:rsidRPr="006F5948">
        <w:t>read(</w:t>
      </w:r>
      <w:proofErr w:type="gramEnd"/>
      <w:r w:rsidR="00A75502" w:rsidRPr="006F5948">
        <w:t>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713174">
      <w:pPr>
        <w:ind w:left="108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713174">
      <w:pPr>
        <w:ind w:left="108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</w:t>
      </w:r>
      <w:proofErr w:type="gramStart"/>
      <w:r w:rsidRPr="006F5948">
        <w:t>timeout</w:t>
      </w:r>
      <w:r w:rsidR="00246052" w:rsidRPr="006F5948">
        <w:t>(</w:t>
      </w:r>
      <w:proofErr w:type="gramEnd"/>
      <w:r w:rsidR="00246052" w:rsidRPr="006F5948">
        <w:t>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</w:t>
      </w:r>
      <w:proofErr w:type="gramStart"/>
      <w:r w:rsidRPr="00246052">
        <w:rPr>
          <w:b/>
          <w:bCs/>
          <w:sz w:val="14"/>
          <w:szCs w:val="14"/>
        </w:rPr>
        <w:t>timeout(</w:t>
      </w:r>
      <w:proofErr w:type="gramEnd"/>
      <w:r w:rsidRPr="00246052">
        <w:rPr>
          <w:b/>
          <w:bCs/>
          <w:sz w:val="14"/>
          <w:szCs w:val="14"/>
        </w:rPr>
        <w:t>&amp;mut self, timeout: Duration) -&gt; Result&lt;()&gt; {</w:t>
      </w:r>
    </w:p>
    <w:p w14:paraId="3FF070D5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</w:t>
      </w:r>
      <w:proofErr w:type="gramStart"/>
      <w:r w:rsidRPr="00246052">
        <w:rPr>
          <w:b/>
          <w:bCs/>
          <w:sz w:val="14"/>
          <w:szCs w:val="14"/>
        </w:rPr>
        <w:t>secs(</w:t>
      </w:r>
      <w:proofErr w:type="gramEnd"/>
      <w:r w:rsidRPr="00246052">
        <w:rPr>
          <w:b/>
          <w:bCs/>
          <w:sz w:val="14"/>
          <w:szCs w:val="14"/>
        </w:rPr>
        <w:t>) * 1000 + timeout.subsec_nanos() as u64 / 1_000_000;</w:t>
      </w:r>
    </w:p>
    <w:p w14:paraId="062567BC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</w:t>
      </w:r>
      <w:proofErr w:type="gramStart"/>
      <w:r w:rsidRPr="00246052">
        <w:rPr>
          <w:b/>
          <w:bCs/>
          <w:sz w:val="14"/>
          <w:szCs w:val="14"/>
        </w:rPr>
        <w:t>{ SetCommTimeouts</w:t>
      </w:r>
      <w:proofErr w:type="gramEnd"/>
      <w:r w:rsidRPr="00246052">
        <w:rPr>
          <w:b/>
          <w:bCs/>
          <w:sz w:val="14"/>
          <w:szCs w:val="14"/>
        </w:rPr>
        <w:t>(self.handle, &amp;mut timeouts) } == 0 {</w:t>
      </w:r>
    </w:p>
    <w:p w14:paraId="0169F1B4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</w:t>
      </w:r>
      <w:proofErr w:type="gramStart"/>
      <w:r w:rsidRPr="00246052">
        <w:rPr>
          <w:b/>
          <w:bCs/>
          <w:sz w:val="14"/>
          <w:szCs w:val="14"/>
        </w:rPr>
        <w:t>Err(</w:t>
      </w:r>
      <w:proofErr w:type="gramEnd"/>
      <w:r w:rsidRPr="00246052">
        <w:rPr>
          <w:b/>
          <w:bCs/>
          <w:sz w:val="14"/>
          <w:szCs w:val="14"/>
        </w:rPr>
        <w:t>super::error::last_os_error());</w:t>
      </w:r>
    </w:p>
    <w:p w14:paraId="586A3F56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</w:t>
      </w:r>
      <w:proofErr w:type="gramStart"/>
      <w:r w:rsidRPr="00246052">
        <w:rPr>
          <w:b/>
          <w:bCs/>
          <w:sz w:val="14"/>
          <w:szCs w:val="14"/>
        </w:rPr>
        <w:t>self.timeout</w:t>
      </w:r>
      <w:proofErr w:type="gramEnd"/>
      <w:r w:rsidRPr="00246052">
        <w:rPr>
          <w:b/>
          <w:bCs/>
          <w:sz w:val="14"/>
          <w:szCs w:val="14"/>
        </w:rPr>
        <w:t xml:space="preserve"> = timeout;</w:t>
      </w:r>
    </w:p>
    <w:p w14:paraId="19EA7807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</w:t>
      </w:r>
      <w:proofErr w:type="gramStart"/>
      <w:r w:rsidRPr="00246052">
        <w:rPr>
          <w:b/>
          <w:bCs/>
          <w:sz w:val="14"/>
          <w:szCs w:val="14"/>
        </w:rPr>
        <w:t>Ok(</w:t>
      </w:r>
      <w:proofErr w:type="gramEnd"/>
      <w:r w:rsidRPr="00246052">
        <w:rPr>
          <w:b/>
          <w:bCs/>
          <w:sz w:val="14"/>
          <w:szCs w:val="14"/>
        </w:rPr>
        <w:t>())</w:t>
      </w:r>
    </w:p>
    <w:p w14:paraId="15FE6C14" w14:textId="530B7205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713174">
      <w:pPr>
        <w:spacing w:after="0" w:line="240" w:lineRule="auto"/>
        <w:ind w:left="1080"/>
        <w:rPr>
          <w:b/>
          <w:bCs/>
        </w:rPr>
      </w:pPr>
    </w:p>
    <w:p w14:paraId="43FC96D5" w14:textId="477E6E53" w:rsidR="00D638C7" w:rsidRDefault="00246052" w:rsidP="00713174">
      <w:pPr>
        <w:spacing w:after="0" w:line="240" w:lineRule="auto"/>
        <w:ind w:left="108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713174">
      <w:pPr>
        <w:spacing w:after="0" w:line="240" w:lineRule="auto"/>
        <w:ind w:left="1080"/>
      </w:pPr>
    </w:p>
    <w:p w14:paraId="0DA7FA54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</w:t>
      </w:r>
      <w:proofErr w:type="gramStart"/>
      <w:r w:rsidRPr="00246052">
        <w:rPr>
          <w:b/>
          <w:bCs/>
          <w:sz w:val="16"/>
          <w:szCs w:val="16"/>
        </w:rPr>
        <w:t>timeout(</w:t>
      </w:r>
      <w:proofErr w:type="gramEnd"/>
      <w:r w:rsidRPr="00246052">
        <w:rPr>
          <w:b/>
          <w:bCs/>
          <w:sz w:val="16"/>
          <w:szCs w:val="16"/>
        </w:rPr>
        <w:t>&amp;mut self, timeout: Duration) -&gt; Result&lt;()&gt; {</w:t>
      </w:r>
    </w:p>
    <w:p w14:paraId="003B14BB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let milliseconds = timeout.as_</w:t>
      </w:r>
      <w:proofErr w:type="gramStart"/>
      <w:r w:rsidRPr="00246052">
        <w:rPr>
          <w:b/>
          <w:bCs/>
          <w:sz w:val="16"/>
          <w:szCs w:val="16"/>
        </w:rPr>
        <w:t>secs(</w:t>
      </w:r>
      <w:proofErr w:type="gramEnd"/>
      <w:r w:rsidRPr="00246052">
        <w:rPr>
          <w:b/>
          <w:bCs/>
          <w:sz w:val="16"/>
          <w:szCs w:val="16"/>
        </w:rPr>
        <w:t>) * 1000 + timeout.subsec_nanos() as u64 / 1_000_000;</w:t>
      </w:r>
    </w:p>
    <w:p w14:paraId="7596E8FD" w14:textId="13E09A3F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</w:t>
      </w:r>
      <w:proofErr w:type="gramStart"/>
      <w:r w:rsidRPr="00246052">
        <w:rPr>
          <w:b/>
          <w:bCs/>
          <w:sz w:val="16"/>
          <w:szCs w:val="16"/>
        </w:rPr>
        <w:t>timeout :</w:t>
      </w:r>
      <w:proofErr w:type="gramEnd"/>
      <w:r w:rsidRPr="00246052">
        <w:rPr>
          <w:b/>
          <w:bCs/>
          <w:sz w:val="16"/>
          <w:szCs w:val="16"/>
        </w:rPr>
        <w:t xml:space="preserve">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>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 xml:space="preserve">) immediately </w:t>
      </w:r>
    </w:p>
    <w:p w14:paraId="6BCC8A32" w14:textId="77777777" w:rsid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proofErr w:type="gramStart"/>
      <w:r w:rsidR="00A97672">
        <w:rPr>
          <w:b/>
          <w:bCs/>
          <w:sz w:val="16"/>
          <w:szCs w:val="16"/>
        </w:rPr>
        <w:t>read(</w:t>
      </w:r>
      <w:proofErr w:type="gramEnd"/>
      <w:r w:rsidR="00A97672">
        <w:rPr>
          <w:b/>
          <w:bCs/>
          <w:sz w:val="16"/>
          <w:szCs w:val="16"/>
        </w:rPr>
        <w:t>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</w:t>
      </w:r>
      <w:proofErr w:type="gramStart"/>
      <w:r w:rsidRPr="00246052">
        <w:rPr>
          <w:b/>
          <w:bCs/>
          <w:sz w:val="16"/>
          <w:szCs w:val="16"/>
        </w:rPr>
        <w:t>{ SetCommTimeouts</w:t>
      </w:r>
      <w:proofErr w:type="gramEnd"/>
      <w:r w:rsidRPr="00246052">
        <w:rPr>
          <w:b/>
          <w:bCs/>
          <w:sz w:val="16"/>
          <w:szCs w:val="16"/>
        </w:rPr>
        <w:t>(self.handle, &amp;mut timeouts) } == 0 {</w:t>
      </w:r>
    </w:p>
    <w:p w14:paraId="5C6ABFD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</w:t>
      </w:r>
      <w:proofErr w:type="gramStart"/>
      <w:r w:rsidRPr="00246052">
        <w:rPr>
          <w:b/>
          <w:bCs/>
          <w:sz w:val="16"/>
          <w:szCs w:val="16"/>
        </w:rPr>
        <w:t>Err(</w:t>
      </w:r>
      <w:proofErr w:type="gramEnd"/>
      <w:r w:rsidRPr="00246052">
        <w:rPr>
          <w:b/>
          <w:bCs/>
          <w:sz w:val="16"/>
          <w:szCs w:val="16"/>
        </w:rPr>
        <w:t>super::error::last_os_error());</w:t>
      </w:r>
    </w:p>
    <w:p w14:paraId="064F3118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gramStart"/>
      <w:r w:rsidRPr="00246052">
        <w:rPr>
          <w:b/>
          <w:bCs/>
          <w:sz w:val="16"/>
          <w:szCs w:val="16"/>
        </w:rPr>
        <w:t>self.timeout</w:t>
      </w:r>
      <w:proofErr w:type="gramEnd"/>
      <w:r w:rsidRPr="00246052">
        <w:rPr>
          <w:b/>
          <w:bCs/>
          <w:sz w:val="16"/>
          <w:szCs w:val="16"/>
        </w:rPr>
        <w:t xml:space="preserve"> = timeout;</w:t>
      </w:r>
    </w:p>
    <w:p w14:paraId="560F4179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gramStart"/>
      <w:r w:rsidRPr="00246052">
        <w:rPr>
          <w:b/>
          <w:bCs/>
          <w:sz w:val="16"/>
          <w:szCs w:val="16"/>
        </w:rPr>
        <w:t>Ok(</w:t>
      </w:r>
      <w:proofErr w:type="gramEnd"/>
      <w:r w:rsidRPr="00246052">
        <w:rPr>
          <w:b/>
          <w:bCs/>
          <w:sz w:val="16"/>
          <w:szCs w:val="16"/>
        </w:rPr>
        <w:t>())</w:t>
      </w:r>
    </w:p>
    <w:p w14:paraId="1BE35760" w14:textId="224F9DD2" w:rsidR="00D638C7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713174">
      <w:pPr>
        <w:spacing w:after="0" w:line="240" w:lineRule="auto"/>
        <w:ind w:left="1080"/>
        <w:rPr>
          <w:b/>
          <w:bCs/>
          <w:sz w:val="16"/>
          <w:szCs w:val="16"/>
        </w:rPr>
      </w:pPr>
    </w:p>
    <w:p w14:paraId="62CBDCED" w14:textId="0D87E9DF" w:rsidR="001D10B1" w:rsidRDefault="001D10B1" w:rsidP="00713174">
      <w:pPr>
        <w:ind w:left="1080"/>
      </w:pPr>
      <w:r>
        <w:t xml:space="preserve">While </w:t>
      </w:r>
      <w:r w:rsidR="009867BD">
        <w:t>th</w:t>
      </w:r>
      <w:r w:rsidR="0072786F">
        <w:t>is current</w:t>
      </w:r>
      <w:r w:rsidR="009867BD">
        <w:t xml:space="preserve">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proofErr w:type="gramStart"/>
      <w:r w:rsidRPr="009867BD">
        <w:t>read(</w:t>
      </w:r>
      <w:proofErr w:type="gramEnd"/>
      <w:r w:rsidRPr="009867BD">
        <w:t>)</w:t>
      </w:r>
      <w:r>
        <w:t xml:space="preserve"> method's non-zero read timeout return responsiveness</w:t>
      </w:r>
      <w:r w:rsidR="0072786F">
        <w:t xml:space="preserve"> for non-full buffers. I</w:t>
      </w:r>
      <w:r w:rsidR="009867BD">
        <w:t xml:space="preserve">n </w:t>
      </w:r>
      <w:r w:rsidR="00DA3190">
        <w:t>th</w:t>
      </w:r>
      <w:r w:rsidR="0072786F">
        <w:t>e</w:t>
      </w:r>
      <w:r w:rsidR="00DA3190">
        <w:t xml:space="preserve"> </w:t>
      </w:r>
      <w:r w:rsidR="0072786F">
        <w:t xml:space="preserve">non-zero timeout </w:t>
      </w:r>
      <w:r w:rsidR="009867BD">
        <w:t xml:space="preserve">cases where </w:t>
      </w:r>
      <w:r>
        <w:t xml:space="preserve">some </w:t>
      </w:r>
      <w:r w:rsidR="009867BD">
        <w:t xml:space="preserve">but not all requested </w:t>
      </w:r>
      <w:r>
        <w:t>data arrives prior to the time-out</w:t>
      </w:r>
      <w:r w:rsidR="0072786F">
        <w:t xml:space="preserve"> period expiring</w:t>
      </w:r>
      <w:r w:rsidR="009867BD">
        <w:t>, th</w:t>
      </w:r>
      <w:r w:rsidR="0072786F">
        <w:t>is</w:t>
      </w:r>
      <w:r w:rsidR="009867BD">
        <w:t xml:space="preserve"> </w:t>
      </w:r>
      <w:r w:rsidR="0072786F">
        <w:t>simple</w:t>
      </w:r>
      <w:r w:rsidR="009867BD">
        <w:t xml:space="preserve"> patch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72786F">
        <w:t>. Only</w:t>
      </w:r>
      <w:r w:rsidR="009867BD">
        <w:t xml:space="preserve"> </w:t>
      </w:r>
      <w:r w:rsidR="0072786F">
        <w:t>if the full request is satisfied earlier than the timeout period, does it return early with the full buffer</w:t>
      </w:r>
      <w:r>
        <w:t>.</w:t>
      </w:r>
      <w:r w:rsidR="0072786F">
        <w:t xml:space="preserve"> </w:t>
      </w:r>
      <w:proofErr w:type="gramStart"/>
      <w:r w:rsidR="0072786F">
        <w:t>Otherwise</w:t>
      </w:r>
      <w:proofErr w:type="gramEnd"/>
      <w:r w:rsidR="0072786F">
        <w:t xml:space="preserve"> it returns with the lesser available data buffer at the conclusion of the timeout period - although with no timeout error.</w:t>
      </w:r>
      <w:r>
        <w:t xml:space="preserve"> </w:t>
      </w:r>
      <w:r w:rsidR="00DA3190">
        <w:t>I have a</w:t>
      </w:r>
      <w:r w:rsidR="009D5CC5">
        <w:t xml:space="preserve"> concept/</w:t>
      </w:r>
      <w:r w:rsidR="00DA3190">
        <w:t xml:space="preserve">idea for a </w:t>
      </w:r>
      <w:r w:rsidR="0072786F">
        <w:t xml:space="preserve">more sophisticated </w:t>
      </w:r>
      <w:r w:rsidR="00DA3190">
        <w:t>patch</w:t>
      </w:r>
      <w:r w:rsidR="0072786F">
        <w:t xml:space="preserve"> to the</w:t>
      </w:r>
      <w:r w:rsidR="009D5CC5">
        <w:t xml:space="preserve"> Windows</w:t>
      </w:r>
      <w:r w:rsidR="0072786F">
        <w:t xml:space="preserve"> </w:t>
      </w:r>
      <w:proofErr w:type="gramStart"/>
      <w:r w:rsidR="0072786F">
        <w:t>read(</w:t>
      </w:r>
      <w:proofErr w:type="gramEnd"/>
      <w:r w:rsidR="0072786F">
        <w:t xml:space="preserve">) </w:t>
      </w:r>
      <w:r w:rsidR="009D5CC5">
        <w:t xml:space="preserve">trait </w:t>
      </w:r>
      <w:r w:rsidR="0072786F">
        <w:t xml:space="preserve">method itself, which potentially allows </w:t>
      </w:r>
      <w:r w:rsidR="00DA3190">
        <w:t xml:space="preserve">the non-zero timeout </w:t>
      </w:r>
      <w:r w:rsidR="009D5CC5">
        <w:t xml:space="preserve">scenario </w:t>
      </w:r>
      <w:r w:rsidR="00DA3190">
        <w:t xml:space="preserve">read() </w:t>
      </w:r>
      <w:r w:rsidR="0072786F">
        <w:t>to return as soon as any data arrives</w:t>
      </w:r>
      <w:r w:rsidR="00DA3190">
        <w:t xml:space="preserve"> (s</w:t>
      </w:r>
      <w:r>
        <w:t>ee next paragraph).</w:t>
      </w:r>
    </w:p>
    <w:p w14:paraId="41E74A89" w14:textId="5A6270A2" w:rsidR="001D10B1" w:rsidRPr="009867BD" w:rsidRDefault="001D10B1" w:rsidP="00713174">
      <w:pPr>
        <w:ind w:left="1080"/>
      </w:pPr>
      <w:r w:rsidRPr="009867BD">
        <w:t xml:space="preserve">Future work: Based on Microsoft's documentation concerning its native </w:t>
      </w:r>
      <w:proofErr w:type="gramStart"/>
      <w:r w:rsidRPr="009867BD">
        <w:t>Readfile(</w:t>
      </w:r>
      <w:proofErr w:type="gramEnd"/>
      <w:r w:rsidRPr="009867BD">
        <w:t xml:space="preserve">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</w:t>
      </w:r>
      <w:r w:rsidR="00BF6B38">
        <w:t xml:space="preserve">ed </w:t>
      </w:r>
      <w:r w:rsidRPr="009867BD">
        <w:t xml:space="preserve">read() trait method's </w:t>
      </w:r>
      <w:r w:rsidR="00BF6B38">
        <w:t>that</w:t>
      </w:r>
      <w:r w:rsidRPr="009867BD">
        <w:t xml:space="preserve"> </w:t>
      </w:r>
      <w:r w:rsidR="00BF6B38">
        <w:t xml:space="preserve">internally </w:t>
      </w:r>
      <w:r w:rsidRPr="009867BD">
        <w:t>utilize</w:t>
      </w:r>
      <w:r w:rsidR="00BF6B38">
        <w:t>s</w:t>
      </w:r>
      <w:r w:rsidRPr="009867BD">
        <w:t xml:space="preserve">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</w:t>
      </w:r>
      <w:r w:rsidR="00BF6B38">
        <w:t>behaves</w:t>
      </w:r>
      <w:r w:rsidR="00DA3190">
        <w:t xml:space="preserve">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</w:t>
      </w:r>
      <w:r w:rsidR="00BF6B38">
        <w:t>, but hope to if there's interest.</w:t>
      </w:r>
    </w:p>
    <w:p w14:paraId="0CFE9DB0" w14:textId="58269B61" w:rsidR="00A60E85" w:rsidRDefault="003034C0" w:rsidP="00713174">
      <w:pPr>
        <w:spacing w:after="0" w:line="240" w:lineRule="auto"/>
        <w:ind w:left="108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proofErr w:type="gramStart"/>
      <w:r w:rsidR="00A60E85" w:rsidRPr="003034C0">
        <w:t>read(</w:t>
      </w:r>
      <w:proofErr w:type="gramEnd"/>
      <w:r w:rsidR="00A60E85" w:rsidRPr="003034C0">
        <w:t>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proofErr w:type="gramStart"/>
      <w:r w:rsidR="0099240F" w:rsidRPr="0099240F">
        <w:t>read(</w:t>
      </w:r>
      <w:proofErr w:type="gramEnd"/>
      <w:r w:rsidR="0099240F" w:rsidRPr="0099240F">
        <w:t>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57889 INFO </w:t>
      </w:r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61976 INFO </w:t>
      </w:r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90968 INFO </w:t>
      </w:r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456284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918 INFO </w:t>
      </w:r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</w:t>
      </w:r>
      <w:proofErr w:type="gramStart"/>
      <w:r w:rsidRPr="00DD1EB3">
        <w:rPr>
          <w:b/>
          <w:bCs/>
          <w:sz w:val="14"/>
          <w:szCs w:val="14"/>
        </w:rPr>
        <w:t>' .</w:t>
      </w:r>
      <w:proofErr w:type="gramEnd"/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273 INFO receive_timing_info - </w:t>
      </w:r>
      <w:proofErr w:type="gramStart"/>
      <w:r w:rsidRPr="00DD1EB3">
        <w:rPr>
          <w:b/>
          <w:bCs/>
          <w:sz w:val="14"/>
          <w:szCs w:val="14"/>
        </w:rPr>
        <w:t>txport.write</w:t>
      </w:r>
      <w:proofErr w:type="gramEnd"/>
      <w:r w:rsidRPr="00DD1EB3">
        <w:rPr>
          <w:b/>
          <w:bCs/>
          <w:sz w:val="14"/>
          <w:szCs w:val="14"/>
        </w:rPr>
        <w:t xml:space="preserve">() sent 1 bytes while blocked for 277 us.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6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9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5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7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1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3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5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7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9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3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4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6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8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6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8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80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083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0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2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4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5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8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5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8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0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2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4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17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8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0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3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9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1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3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1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8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0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1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3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5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7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8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0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65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6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8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170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1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3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5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7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9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0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2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4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86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7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9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3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5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7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01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2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6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8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  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3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5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7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9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1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2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4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6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8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5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7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8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0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3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5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7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8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0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2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3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5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7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9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63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5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7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9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2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8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0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3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5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287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0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92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3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5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7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9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3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5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7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9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3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5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6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0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2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4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6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8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9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1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3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5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7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9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3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5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9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1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3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55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6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8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0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2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4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66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7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9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1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5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7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3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5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87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8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2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4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7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9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01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2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404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6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8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1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3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5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7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9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0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2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4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6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7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9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1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3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5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7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43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4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7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04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2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7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9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1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31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69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0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45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8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33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1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39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56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72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98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17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33 INFO receive_timing_info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>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65  INFO</w:t>
      </w:r>
      <w:proofErr w:type="gramEnd"/>
      <w:r w:rsidRPr="00DD1EB3">
        <w:rPr>
          <w:b/>
          <w:bCs/>
          <w:sz w:val="14"/>
          <w:szCs w:val="14"/>
        </w:rPr>
        <w:t xml:space="preserve">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8C92AE" w14:textId="77777777" w:rsidR="00F91960" w:rsidRDefault="00F91960" w:rsidP="003179F4">
      <w:pPr>
        <w:spacing w:after="0" w:line="240" w:lineRule="auto"/>
      </w:pPr>
      <w:r>
        <w:separator/>
      </w:r>
    </w:p>
  </w:endnote>
  <w:endnote w:type="continuationSeparator" w:id="0">
    <w:p w14:paraId="5DD9FBC6" w14:textId="77777777" w:rsidR="00F91960" w:rsidRDefault="00F91960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C0C1DC" w14:textId="77777777" w:rsidR="00F91960" w:rsidRDefault="00F91960" w:rsidP="003179F4">
      <w:pPr>
        <w:spacing w:after="0" w:line="240" w:lineRule="auto"/>
      </w:pPr>
      <w:r>
        <w:separator/>
      </w:r>
    </w:p>
  </w:footnote>
  <w:footnote w:type="continuationSeparator" w:id="0">
    <w:p w14:paraId="586AC5E3" w14:textId="77777777" w:rsidR="00F91960" w:rsidRDefault="00F91960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4786962" w:rsidR="00C557F2" w:rsidRDefault="00C557F2">
    <w:pPr>
      <w:pStyle w:val="Header"/>
    </w:pPr>
    <w:r>
      <w:t>Version 1.</w:t>
    </w:r>
    <w:r w:rsidR="00B44B8F">
      <w:t>2</w:t>
    </w:r>
    <w:r>
      <w:tab/>
    </w:r>
    <w:r w:rsidR="00B44B8F">
      <w:t>7/23/2023 5:15 PM</w:t>
    </w:r>
    <w:r w:rsidR="00CE5274">
      <w:tab/>
      <w:t>J. Rice, FABNexus</w:t>
    </w:r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418A19C4"/>
    <w:multiLevelType w:val="hybridMultilevel"/>
    <w:tmpl w:val="4F68A15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2"/>
  </w:num>
  <w:num w:numId="2" w16cid:durableId="1500347767">
    <w:abstractNumId w:val="0"/>
  </w:num>
  <w:num w:numId="3" w16cid:durableId="17486485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A50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4EEF"/>
    <w:rsid w:val="00076605"/>
    <w:rsid w:val="000814EC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0082"/>
    <w:rsid w:val="00186DAB"/>
    <w:rsid w:val="00192339"/>
    <w:rsid w:val="00192B7C"/>
    <w:rsid w:val="00196D8D"/>
    <w:rsid w:val="001A5934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B7446"/>
    <w:rsid w:val="002C1575"/>
    <w:rsid w:val="002C492B"/>
    <w:rsid w:val="002C5FAB"/>
    <w:rsid w:val="002C77FE"/>
    <w:rsid w:val="002D43E3"/>
    <w:rsid w:val="002D5BE6"/>
    <w:rsid w:val="002E3B40"/>
    <w:rsid w:val="002E4ADC"/>
    <w:rsid w:val="002F4F54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0C9"/>
    <w:rsid w:val="007058E3"/>
    <w:rsid w:val="00712933"/>
    <w:rsid w:val="00713174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93165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16168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1EAF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46364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1960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14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14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01A50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01A50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01A50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01A50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01A50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01A50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01A50"/>
    <w:pPr>
      <w:spacing w:after="0"/>
      <w:ind w:left="1540"/>
    </w:pPr>
    <w:rPr>
      <w:rFonts w:cstheme="minorHAnsi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F5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4F54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0814E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814EC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1</TotalTime>
  <Pages>1</Pages>
  <Words>18825</Words>
  <Characters>107307</Characters>
  <Application>Microsoft Office Word</Application>
  <DocSecurity>0</DocSecurity>
  <Lines>894</Lines>
  <Paragraphs>2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306</cp:revision>
  <cp:lastPrinted>2023-07-24T04:03:00Z</cp:lastPrinted>
  <dcterms:created xsi:type="dcterms:W3CDTF">2023-07-03T01:45:00Z</dcterms:created>
  <dcterms:modified xsi:type="dcterms:W3CDTF">2023-07-24T04:04:00Z</dcterms:modified>
</cp:coreProperties>
</file>